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pt" o:ole="">
            <v:imagedata r:id="rId4" o:title=""/>
          </v:shape>
          <o:OLEObject Type="Embed" ProgID="Visio.Drawing.11" ShapeID="_x0000_i1025" DrawAspect="Content" ObjectID="_1836578847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0D6A6180" w:rsidR="00D75024" w:rsidRPr="00831330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bookmarkStart w:id="0" w:name="_GoBack"/>
      <w:bookmarkEnd w:id="0"/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</w:t>
      </w:r>
      <w:r w:rsidR="00E21EFD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31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3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6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637CB858" w14:textId="0B3065CC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31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3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007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454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222,63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616ABC9B" w14:textId="33F4B4DF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27</w:t>
      </w:r>
      <w:r w:rsidR="00E21EFD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E21EFD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E21EFD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E21EFD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E21EF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6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960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096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617,63</w:t>
      </w:r>
      <w:r w:rsidR="00E21EFD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0125043" w14:textId="5145D868" w:rsidR="00711862" w:rsidRPr="00C94EAC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 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68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p w14:paraId="4BE37B0A" w14:textId="6A140D98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" w:name="OLE_LINK1"/>
      <w:bookmarkStart w:id="2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31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3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10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693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7777C1" w:rsidRPr="007777C1">
        <w:rPr>
          <w:rFonts w:ascii="Times New Roman" w:eastAsia="Times New Roman" w:hAnsi="Times New Roman"/>
          <w:sz w:val="24"/>
          <w:szCs w:val="24"/>
          <w:lang w:eastAsia="ru-RU"/>
        </w:rPr>
        <w:t>097,66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A7E096F" w14:textId="26E6BD4F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27</w:t>
      </w:r>
      <w:r w:rsidR="00E21EFD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E21EFD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E21EFD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E21EFD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E21EF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10</w:t>
      </w:r>
      <w:r w:rsidR="003F5EF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620</w:t>
      </w:r>
      <w:r w:rsidR="003F5EF1">
        <w:rPr>
          <w:rFonts w:ascii="Times New Roman" w:eastAsia="Times New Roman" w:hAnsi="Times New Roman"/>
          <w:sz w:val="24"/>
          <w:szCs w:val="24"/>
          <w:lang w:eastAsia="ru-RU"/>
        </w:rPr>
        <w:t> </w:t>
      </w:r>
      <w:r w:rsidR="00E21EFD" w:rsidRPr="00B17B25">
        <w:rPr>
          <w:rFonts w:ascii="Times New Roman" w:eastAsia="Times New Roman" w:hAnsi="Times New Roman"/>
          <w:sz w:val="24"/>
          <w:szCs w:val="24"/>
          <w:lang w:eastAsia="ru-RU"/>
        </w:rPr>
        <w:t>831,83</w:t>
      </w:r>
      <w:r w:rsidR="00E21EFD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371E66FC" w14:textId="2DED48E9" w:rsidR="00C36917" w:rsidRPr="00AC0440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3" w:name="OLE_LINK9"/>
      <w:bookmarkStart w:id="4" w:name="OLE_LINK10"/>
      <w:bookmarkStart w:id="5" w:name="OLE_LINK11"/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="007777C1">
        <w:rPr>
          <w:rFonts w:ascii="Times New Roman" w:eastAsia="Times New Roman" w:hAnsi="Times New Roman"/>
          <w:sz w:val="24"/>
          <w:szCs w:val="24"/>
          <w:lang w:eastAsia="ru-RU"/>
        </w:rPr>
        <w:t>68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bookmarkEnd w:id="1"/>
    <w:bookmarkEnd w:id="2"/>
    <w:bookmarkEnd w:id="3"/>
    <w:bookmarkEnd w:id="4"/>
    <w:bookmarkEnd w:id="5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09B13430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6E2BBA73" w14:textId="77777777" w:rsidR="0083133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B3B2E77" w14:textId="21E259E7" w:rsidR="00C94EAC" w:rsidRPr="00831330" w:rsidRDefault="00C94EAC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Директор</w:t>
      </w:r>
      <w:r w:rsidR="00E21EFD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  <w:t>А.</w:t>
      </w:r>
      <w:r w:rsidR="00B21CDF">
        <w:rPr>
          <w:rFonts w:ascii="Times New Roman" w:eastAsia="Times New Roman" w:hAnsi="Times New Roman"/>
          <w:sz w:val="24"/>
          <w:szCs w:val="24"/>
          <w:lang w:eastAsia="ru-RU"/>
        </w:rPr>
        <w:t>С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 w:rsidR="00B21CDF">
        <w:rPr>
          <w:rFonts w:ascii="Times New Roman" w:eastAsia="Times New Roman" w:hAnsi="Times New Roman"/>
          <w:sz w:val="24"/>
          <w:szCs w:val="24"/>
          <w:lang w:eastAsia="ru-RU"/>
        </w:rPr>
        <w:t>Макаров</w:t>
      </w:r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23FD6718" w:rsidR="009E4BC2" w:rsidRPr="000416C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sz w:val="24"/>
          <w:szCs w:val="24"/>
          <w:lang w:eastAsia="ru-RU"/>
        </w:rPr>
        <w:t>1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E21EFD">
        <w:rPr>
          <w:rFonts w:ascii="Times New Roman" w:eastAsia="Times New Roman" w:hAnsi="Times New Roman"/>
          <w:sz w:val="24"/>
          <w:szCs w:val="24"/>
          <w:lang w:eastAsia="ru-RU"/>
        </w:rPr>
        <w:t>4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202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sectPr w:rsidR="009E4BC2" w:rsidRPr="000416C0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 MS Sans Serif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altName w:val="Palatino Linotype"/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3521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16C0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5CB5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5EF1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7C1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330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0004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0440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17B25"/>
    <w:rsid w:val="00B20800"/>
    <w:rsid w:val="00B20881"/>
    <w:rsid w:val="00B2094D"/>
    <w:rsid w:val="00B2147C"/>
    <w:rsid w:val="00B21CDF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04E9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EAC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1EFD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99</Words>
  <Characters>170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3</cp:revision>
  <cp:lastPrinted>2026-01-12T09:44:00Z</cp:lastPrinted>
  <dcterms:created xsi:type="dcterms:W3CDTF">2026-04-01T17:01:00Z</dcterms:created>
  <dcterms:modified xsi:type="dcterms:W3CDTF">2026-04-01T17:01:00Z</dcterms:modified>
</cp:coreProperties>
</file>